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6531F0" w:rsidRDefault="008307B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472ED6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290853" w:history="1">
        <w:r w:rsidR="00472ED6" w:rsidRPr="00D102BA">
          <w:rPr>
            <w:rStyle w:val="ac"/>
            <w:noProof/>
          </w:rPr>
          <w:t>0.</w:t>
        </w:r>
        <w:r w:rsidR="00472ED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文档介绍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53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4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4" w:history="1">
        <w:r w:rsidR="00472ED6" w:rsidRPr="00D102BA">
          <w:rPr>
            <w:rStyle w:val="ac"/>
            <w:noProof/>
          </w:rPr>
          <w:t>0.1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文档目的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54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4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5" w:history="1">
        <w:r w:rsidR="00472ED6" w:rsidRPr="00D102BA">
          <w:rPr>
            <w:rStyle w:val="ac"/>
            <w:noProof/>
          </w:rPr>
          <w:t>0.2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文档范围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55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4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6" w:history="1">
        <w:r w:rsidR="00472ED6" w:rsidRPr="00D102BA">
          <w:rPr>
            <w:rStyle w:val="ac"/>
            <w:noProof/>
          </w:rPr>
          <w:t>0.3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读者对象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56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4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7" w:history="1">
        <w:r w:rsidR="00472ED6" w:rsidRPr="00D102BA">
          <w:rPr>
            <w:rStyle w:val="ac"/>
            <w:noProof/>
          </w:rPr>
          <w:t>0.4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文档说明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57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4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8" w:history="1">
        <w:r w:rsidR="00472ED6" w:rsidRPr="00D102BA">
          <w:rPr>
            <w:rStyle w:val="ac"/>
            <w:noProof/>
          </w:rPr>
          <w:t>0.5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关系说明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58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4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59" w:history="1">
        <w:r w:rsidR="00472ED6" w:rsidRPr="00D102BA">
          <w:rPr>
            <w:rStyle w:val="ac"/>
            <w:noProof/>
          </w:rPr>
          <w:t>1.</w:t>
        </w:r>
        <w:r w:rsidR="00472ED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数据库环境说明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59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5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60" w:history="1">
        <w:r w:rsidR="00472ED6" w:rsidRPr="00D102BA">
          <w:rPr>
            <w:rStyle w:val="ac"/>
            <w:noProof/>
          </w:rPr>
          <w:t>2.</w:t>
        </w:r>
        <w:r w:rsidR="00472ED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数据库规范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0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5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1" w:history="1">
        <w:r w:rsidR="00472ED6" w:rsidRPr="00D102BA">
          <w:rPr>
            <w:rStyle w:val="ac"/>
            <w:noProof/>
          </w:rPr>
          <w:t>2.1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表的命名规则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1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5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2" w:history="1">
        <w:r w:rsidR="00472ED6" w:rsidRPr="00D102BA">
          <w:rPr>
            <w:rStyle w:val="ac"/>
            <w:noProof/>
          </w:rPr>
          <w:t>2.2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布尔值取值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2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5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3" w:history="1">
        <w:r w:rsidR="00472ED6" w:rsidRPr="00D102BA">
          <w:rPr>
            <w:rStyle w:val="ac"/>
            <w:noProof/>
          </w:rPr>
          <w:t>2.3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键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3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5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4" w:history="1">
        <w:r w:rsidR="00472ED6" w:rsidRPr="00D102BA">
          <w:rPr>
            <w:rStyle w:val="ac"/>
            <w:noProof/>
          </w:rPr>
          <w:t>2.4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字段</w:t>
        </w:r>
        <w:r w:rsidR="00472ED6" w:rsidRPr="00D102BA">
          <w:rPr>
            <w:rStyle w:val="ac"/>
            <w:noProof/>
          </w:rPr>
          <w:t>/</w:t>
        </w:r>
        <w:r w:rsidR="00472ED6" w:rsidRPr="00D102BA">
          <w:rPr>
            <w:rStyle w:val="ac"/>
            <w:rFonts w:hint="eastAsia"/>
            <w:noProof/>
          </w:rPr>
          <w:t>列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4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6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5" w:history="1">
        <w:r w:rsidR="00472ED6" w:rsidRPr="00D102BA">
          <w:rPr>
            <w:rStyle w:val="ac"/>
            <w:noProof/>
          </w:rPr>
          <w:t>2.5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数值类型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5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6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66" w:history="1">
        <w:r w:rsidR="00472ED6" w:rsidRPr="00D102BA">
          <w:rPr>
            <w:rStyle w:val="ac"/>
            <w:noProof/>
          </w:rPr>
          <w:t>3.</w:t>
        </w:r>
        <w:r w:rsidR="00472ED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编程注意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6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7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67" w:history="1">
        <w:r w:rsidR="00472ED6" w:rsidRPr="00D102BA">
          <w:rPr>
            <w:rStyle w:val="ac"/>
            <w:noProof/>
          </w:rPr>
          <w:t>4.</w:t>
        </w:r>
        <w:r w:rsidR="00472ED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设计过程说明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7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7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8" w:history="1">
        <w:r w:rsidR="00472ED6" w:rsidRPr="00D102BA">
          <w:rPr>
            <w:rStyle w:val="ac"/>
            <w:noProof/>
          </w:rPr>
          <w:t>4.1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第一期内容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8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7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69" w:history="1">
        <w:r w:rsidR="00472ED6" w:rsidRPr="00D102BA">
          <w:rPr>
            <w:rStyle w:val="ac"/>
            <w:noProof/>
          </w:rPr>
          <w:t>5.</w:t>
        </w:r>
        <w:r w:rsidR="00472ED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具体设计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69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7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70" w:history="1">
        <w:r w:rsidR="00472ED6" w:rsidRPr="00D102BA">
          <w:rPr>
            <w:rStyle w:val="ac"/>
            <w:noProof/>
          </w:rPr>
          <w:t>5.1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表汇总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0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7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71" w:history="1">
        <w:r w:rsidR="00472ED6" w:rsidRPr="00D102BA">
          <w:rPr>
            <w:rStyle w:val="ac"/>
            <w:noProof/>
          </w:rPr>
          <w:t>5.2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用户类</w:t>
        </w:r>
        <w:r w:rsidR="00472ED6" w:rsidRPr="00D102BA">
          <w:rPr>
            <w:rStyle w:val="ac"/>
            <w:noProof/>
          </w:rPr>
          <w:t>{1}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1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8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2" w:history="1">
        <w:r w:rsidR="00472ED6" w:rsidRPr="00D102BA">
          <w:rPr>
            <w:rStyle w:val="ac"/>
            <w:noProof/>
          </w:rPr>
          <w:t>5.2.1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用户</w:t>
        </w:r>
        <w:r w:rsidR="00472ED6" w:rsidRPr="00D102BA">
          <w:rPr>
            <w:rStyle w:val="ac"/>
            <w:noProof/>
          </w:rPr>
          <w:t>[PLAT_USER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2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8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73" w:history="1">
        <w:r w:rsidR="00472ED6" w:rsidRPr="00D102BA">
          <w:rPr>
            <w:rStyle w:val="ac"/>
            <w:noProof/>
          </w:rPr>
          <w:t>5.3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字典</w:t>
        </w:r>
        <w:r w:rsidR="00472ED6" w:rsidRPr="00D102BA">
          <w:rPr>
            <w:rStyle w:val="ac"/>
            <w:noProof/>
          </w:rPr>
          <w:t>(</w:t>
        </w:r>
        <w:r w:rsidR="00472ED6" w:rsidRPr="00D102BA">
          <w:rPr>
            <w:rStyle w:val="ac"/>
            <w:rFonts w:hint="eastAsia"/>
            <w:noProof/>
          </w:rPr>
          <w:t>枚举</w:t>
        </w:r>
        <w:r w:rsidR="00472ED6" w:rsidRPr="00D102BA">
          <w:rPr>
            <w:rStyle w:val="ac"/>
            <w:noProof/>
          </w:rPr>
          <w:t>)</w:t>
        </w:r>
        <w:r w:rsidR="00472ED6" w:rsidRPr="00D102BA">
          <w:rPr>
            <w:rStyle w:val="ac"/>
            <w:rFonts w:hint="eastAsia"/>
            <w:noProof/>
          </w:rPr>
          <w:t>类</w:t>
        </w:r>
        <w:r w:rsidR="00472ED6" w:rsidRPr="00D102BA">
          <w:rPr>
            <w:rStyle w:val="ac"/>
            <w:noProof/>
          </w:rPr>
          <w:t>{2}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3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9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4" w:history="1">
        <w:r w:rsidR="00472ED6" w:rsidRPr="00D102BA">
          <w:rPr>
            <w:rStyle w:val="ac"/>
            <w:noProof/>
          </w:rPr>
          <w:t>5.3.1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字典组</w:t>
        </w:r>
        <w:r w:rsidR="00472ED6" w:rsidRPr="00D102BA">
          <w:rPr>
            <w:rStyle w:val="ac"/>
            <w:noProof/>
          </w:rPr>
          <w:t>[PLAT_DICTM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4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9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5" w:history="1">
        <w:r w:rsidR="00472ED6" w:rsidRPr="00D102BA">
          <w:rPr>
            <w:rStyle w:val="ac"/>
            <w:noProof/>
          </w:rPr>
          <w:t>5.3.2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字典项</w:t>
        </w:r>
        <w:r w:rsidR="00472ED6" w:rsidRPr="00D102BA">
          <w:rPr>
            <w:rStyle w:val="ac"/>
            <w:noProof/>
          </w:rPr>
          <w:t>[PLAT_DICTD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5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0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76" w:history="1">
        <w:r w:rsidR="00472ED6" w:rsidRPr="00D102BA">
          <w:rPr>
            <w:rStyle w:val="ac"/>
            <w:noProof/>
          </w:rPr>
          <w:t>5.4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元数据信息</w:t>
        </w:r>
        <w:r w:rsidR="00472ED6" w:rsidRPr="00D102BA">
          <w:rPr>
            <w:rStyle w:val="ac"/>
            <w:noProof/>
          </w:rPr>
          <w:t>{6}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6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2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7" w:history="1">
        <w:r w:rsidR="00472ED6" w:rsidRPr="00D102BA">
          <w:rPr>
            <w:rStyle w:val="ac"/>
            <w:noProof/>
          </w:rPr>
          <w:t>5.4.1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元数据模式</w:t>
        </w:r>
        <w:r w:rsidR="00472ED6" w:rsidRPr="00D102BA">
          <w:rPr>
            <w:rStyle w:val="ac"/>
            <w:noProof/>
          </w:rPr>
          <w:t>[SA_MD_TABMODEL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7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2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8" w:history="1">
        <w:r w:rsidR="00472ED6" w:rsidRPr="00D102BA">
          <w:rPr>
            <w:rStyle w:val="ac"/>
            <w:noProof/>
          </w:rPr>
          <w:t>5.4.2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元数据列描述</w:t>
        </w:r>
        <w:r w:rsidR="00472ED6" w:rsidRPr="00D102BA">
          <w:rPr>
            <w:rStyle w:val="ac"/>
            <w:noProof/>
          </w:rPr>
          <w:t>[SA_MD_COLUMN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8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3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9" w:history="1">
        <w:r w:rsidR="00472ED6" w:rsidRPr="00D102BA">
          <w:rPr>
            <w:rStyle w:val="ac"/>
            <w:noProof/>
          </w:rPr>
          <w:t>5.4.3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元数据列语义</w:t>
        </w:r>
        <w:r w:rsidR="00472ED6" w:rsidRPr="00D102BA">
          <w:rPr>
            <w:rStyle w:val="ac"/>
            <w:noProof/>
          </w:rPr>
          <w:t>[SA_MD_COLSEMANTEME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79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3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0" w:history="1">
        <w:r w:rsidR="00472ED6" w:rsidRPr="00D102BA">
          <w:rPr>
            <w:rStyle w:val="ac"/>
            <w:noProof/>
          </w:rPr>
          <w:t>5.4.4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元数据表对照</w:t>
        </w:r>
        <w:r w:rsidR="00472ED6" w:rsidRPr="00D102BA">
          <w:rPr>
            <w:rStyle w:val="ac"/>
            <w:noProof/>
          </w:rPr>
          <w:t>[SA_MD_TABMAP_REL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0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4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1" w:history="1">
        <w:r w:rsidR="00472ED6" w:rsidRPr="00D102BA">
          <w:rPr>
            <w:rStyle w:val="ac"/>
            <w:noProof/>
          </w:rPr>
          <w:t>5.4.5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实体表指标</w:t>
        </w:r>
        <w:r w:rsidR="00472ED6" w:rsidRPr="00D102BA">
          <w:rPr>
            <w:rStyle w:val="ac"/>
            <w:noProof/>
          </w:rPr>
          <w:t>[SA_MD_TABQUOTA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1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5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2" w:history="1">
        <w:r w:rsidR="00472ED6" w:rsidRPr="00D102BA">
          <w:rPr>
            <w:rStyle w:val="ac"/>
            <w:noProof/>
          </w:rPr>
          <w:t>5.4.6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实体列指标</w:t>
        </w:r>
        <w:r w:rsidR="00472ED6" w:rsidRPr="00D102BA">
          <w:rPr>
            <w:rStyle w:val="ac"/>
            <w:noProof/>
          </w:rPr>
          <w:t>[SA_MD_COLQUOTA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2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5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83" w:history="1">
        <w:r w:rsidR="00472ED6" w:rsidRPr="00D102BA">
          <w:rPr>
            <w:rStyle w:val="ac"/>
            <w:noProof/>
          </w:rPr>
          <w:t>5.5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数据导入类</w:t>
        </w:r>
        <w:r w:rsidR="00472ED6" w:rsidRPr="00D102BA">
          <w:rPr>
            <w:rStyle w:val="ac"/>
            <w:noProof/>
          </w:rPr>
          <w:t>{1}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3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6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4" w:history="1">
        <w:r w:rsidR="00472ED6" w:rsidRPr="00D102BA">
          <w:rPr>
            <w:rStyle w:val="ac"/>
            <w:strike/>
            <w:noProof/>
          </w:rPr>
          <w:t>5.5.1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strike/>
            <w:noProof/>
          </w:rPr>
          <w:t>数据导入日志</w:t>
        </w:r>
        <w:r w:rsidR="00472ED6" w:rsidRPr="00D102BA">
          <w:rPr>
            <w:rStyle w:val="ac"/>
            <w:strike/>
            <w:noProof/>
          </w:rPr>
          <w:t>[SA_IMP_LOG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4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6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5" w:history="1">
        <w:r w:rsidR="00472ED6" w:rsidRPr="00D102BA">
          <w:rPr>
            <w:rStyle w:val="ac"/>
            <w:noProof/>
          </w:rPr>
          <w:t>5.5.2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数据文件</w:t>
        </w:r>
        <w:r w:rsidR="00472ED6" w:rsidRPr="00D102BA">
          <w:rPr>
            <w:rStyle w:val="ac"/>
            <w:noProof/>
          </w:rPr>
          <w:t>/</w:t>
        </w:r>
        <w:r w:rsidR="00472ED6" w:rsidRPr="00D102BA">
          <w:rPr>
            <w:rStyle w:val="ac"/>
            <w:rFonts w:hint="eastAsia"/>
            <w:noProof/>
          </w:rPr>
          <w:t>实体表对应</w:t>
        </w:r>
        <w:r w:rsidR="00472ED6" w:rsidRPr="00D102BA">
          <w:rPr>
            <w:rStyle w:val="ac"/>
            <w:noProof/>
          </w:rPr>
          <w:t>[SA_IMP_TABLOG_REL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5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6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86" w:history="1">
        <w:r w:rsidR="00472ED6" w:rsidRPr="00D102BA">
          <w:rPr>
            <w:rStyle w:val="ac"/>
            <w:noProof/>
          </w:rPr>
          <w:t>5.6.</w:t>
        </w:r>
        <w:r w:rsidR="00472ED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文件管理</w:t>
        </w:r>
        <w:r w:rsidR="00472ED6" w:rsidRPr="00D102BA">
          <w:rPr>
            <w:rStyle w:val="ac"/>
            <w:noProof/>
          </w:rPr>
          <w:t>{4}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6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7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7" w:history="1">
        <w:r w:rsidR="00472ED6" w:rsidRPr="00D102BA">
          <w:rPr>
            <w:rStyle w:val="ac"/>
            <w:noProof/>
          </w:rPr>
          <w:t>5.6.1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文件记录索引</w:t>
        </w:r>
        <w:r w:rsidR="00472ED6" w:rsidRPr="00D102BA">
          <w:rPr>
            <w:rStyle w:val="ac"/>
            <w:noProof/>
          </w:rPr>
          <w:t>[SA_FILE_INDEX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7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7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8" w:history="1">
        <w:r w:rsidR="00472ED6" w:rsidRPr="00D102BA">
          <w:rPr>
            <w:rStyle w:val="ac"/>
            <w:noProof/>
          </w:rPr>
          <w:t>5.6.2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文件分类</w:t>
        </w:r>
        <w:r w:rsidR="00472ED6" w:rsidRPr="00D102BA">
          <w:rPr>
            <w:rStyle w:val="ac"/>
            <w:noProof/>
          </w:rPr>
          <w:t xml:space="preserve"> [SA_FILE_CLASS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8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8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9" w:history="1">
        <w:r w:rsidR="00472ED6" w:rsidRPr="00D102BA">
          <w:rPr>
            <w:rStyle w:val="ac"/>
            <w:noProof/>
          </w:rPr>
          <w:t>5.6.3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文件关系</w:t>
        </w:r>
        <w:r w:rsidR="00472ED6" w:rsidRPr="00D102BA">
          <w:rPr>
            <w:rStyle w:val="ac"/>
            <w:noProof/>
          </w:rPr>
          <w:t>[SA_FILE_REL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89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8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90" w:history="1">
        <w:r w:rsidR="00472ED6" w:rsidRPr="00D102BA">
          <w:rPr>
            <w:rStyle w:val="ac"/>
            <w:noProof/>
          </w:rPr>
          <w:t>5.6.4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反向文件关系</w:t>
        </w:r>
        <w:r w:rsidR="00472ED6" w:rsidRPr="00D102BA">
          <w:rPr>
            <w:rStyle w:val="ac"/>
            <w:noProof/>
          </w:rPr>
          <w:t>[vSA_FILE_ANTIREL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90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19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91" w:history="1">
        <w:r w:rsidR="00472ED6" w:rsidRPr="00D102BA">
          <w:rPr>
            <w:rStyle w:val="ac"/>
            <w:noProof/>
          </w:rPr>
          <w:t>5.6.5.</w:t>
        </w:r>
        <w:r w:rsidR="00472ED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数据导入日志</w:t>
        </w:r>
        <w:r w:rsidR="00472ED6" w:rsidRPr="00D102BA">
          <w:rPr>
            <w:rStyle w:val="ac"/>
            <w:noProof/>
          </w:rPr>
          <w:t>[vSA_IMP_LOG]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91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20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92" w:history="1">
        <w:r w:rsidR="00472ED6" w:rsidRPr="00D102BA">
          <w:rPr>
            <w:rStyle w:val="ac"/>
            <w:noProof/>
          </w:rPr>
          <w:t>6.</w:t>
        </w:r>
        <w:r w:rsidR="00472ED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数据逻辑视图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92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21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20480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93" w:history="1">
        <w:r w:rsidR="00472ED6" w:rsidRPr="00D102BA">
          <w:rPr>
            <w:rStyle w:val="ac"/>
            <w:noProof/>
          </w:rPr>
          <w:t>7.</w:t>
        </w:r>
        <w:r w:rsidR="00472ED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数据库管理与维护说明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93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22</w:t>
        </w:r>
        <w:r w:rsidR="00472ED6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290853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290854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290855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290856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290857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290858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290859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290860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290861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290862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290863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290864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290865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290866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290867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290868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290869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290870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DA074A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LASS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DA074A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 w:rsidR="00B513D7">
              <w:rPr>
                <w:rFonts w:ascii="宋体" w:hAnsi="宋体" w:hint="eastAsia"/>
                <w:sz w:val="21"/>
              </w:rPr>
              <w:t>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B513D7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ANTI</w:t>
            </w:r>
            <w:r w:rsidR="00DA074A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REL</w:t>
            </w: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4290871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290872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9A2BC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14584">
              <w:rPr>
                <w:color w:val="FF0000"/>
                <w:sz w:val="18"/>
                <w:szCs w:val="21"/>
              </w:rPr>
              <w:t>VARCHAR2(</w:t>
            </w:r>
            <w:r w:rsidRPr="00F14584">
              <w:rPr>
                <w:rFonts w:hint="eastAsia"/>
                <w:color w:val="FF0000"/>
                <w:sz w:val="18"/>
                <w:szCs w:val="21"/>
              </w:rPr>
              <w:t>36</w:t>
            </w:r>
            <w:r w:rsidRPr="00F14584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290873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bookmarkStart w:id="31" w:name="_Toc404290874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</w:t>
            </w:r>
            <w:r w:rsidRPr="00784A41">
              <w:rPr>
                <w:rFonts w:hint="eastAsia"/>
                <w:sz w:val="18"/>
                <w:szCs w:val="18"/>
              </w:rPr>
              <w:lastRenderedPageBreak/>
              <w:t>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bookmarkStart w:id="33" w:name="_Toc404290875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lastRenderedPageBreak/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290876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290877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290878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290879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290880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7256F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290881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290882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290883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290884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strike/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strike/>
                <w:sz w:val="18"/>
                <w:szCs w:val="21"/>
              </w:rPr>
              <w:t>VARCHAR2(</w:t>
            </w:r>
            <w:r w:rsidRPr="00405A43">
              <w:rPr>
                <w:rFonts w:hint="eastAsia"/>
                <w:strike/>
                <w:sz w:val="18"/>
                <w:szCs w:val="21"/>
              </w:rPr>
              <w:t>36</w:t>
            </w:r>
            <w:r w:rsidRPr="00405A43">
              <w:rPr>
                <w:strike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290885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</w:t>
            </w:r>
            <w:r w:rsidR="0052767F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B128CC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290886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290887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08141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C92799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92799" w:rsidRPr="00C727BE" w:rsidRDefault="0008141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290888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SA_FILE_</w:t>
      </w:r>
      <w:r w:rsidR="00D64DEC">
        <w:rPr>
          <w:rFonts w:hint="eastAsia"/>
        </w:rPr>
        <w:t>CLASS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421C1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</w:t>
            </w:r>
            <w:r w:rsidR="00001B4D">
              <w:rPr>
                <w:rFonts w:hint="eastAsia"/>
                <w:b/>
                <w:sz w:val="21"/>
                <w:szCs w:val="21"/>
              </w:rPr>
              <w:t>CLASS</w:t>
            </w:r>
            <w:r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290889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color w:val="000000"/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color w:val="000000"/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35pt;height:124.35pt" o:ole="">
                  <v:imagedata r:id="rId9" o:title=""/>
                </v:shape>
                <o:OLEObject Type="Embed" ProgID="Visio.Drawing.11" ShapeID="_x0000_i1025" DrawAspect="Content" ObjectID="_1478033941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290890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ANTI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ANTI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anti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290891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>from sa_file_index a, sa_file_class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0" w:name="_Toc404290892"/>
      <w:r>
        <w:rPr>
          <w:rFonts w:hint="eastAsia"/>
        </w:rPr>
        <w:lastRenderedPageBreak/>
        <w:t>数据逻辑视图</w:t>
      </w:r>
      <w:bookmarkEnd w:id="50"/>
    </w:p>
    <w:p w:rsidR="00AB6281" w:rsidRPr="00C87D23" w:rsidRDefault="0067432A" w:rsidP="00AB6281">
      <w:pPr>
        <w:pStyle w:val="FNC3-"/>
        <w:jc w:val="center"/>
      </w:pPr>
      <w:r>
        <w:object w:dxaOrig="29905" w:dyaOrig="11892">
          <v:shape id="_x0000_i1026" type="#_x0000_t75" style="width:696.6pt;height:276.8pt" o:ole="">
            <v:imagedata r:id="rId14" o:title=""/>
          </v:shape>
          <o:OLEObject Type="Embed" ProgID="Visio.Drawing.11" ShapeID="_x0000_i1026" DrawAspect="Content" ObjectID="_1478033942" r:id="rId15"/>
        </w:object>
      </w:r>
      <w:bookmarkStart w:id="51" w:name="_GoBack"/>
      <w:bookmarkEnd w:id="51"/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290893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480C" w:rsidRDefault="0020480C">
      <w:r>
        <w:separator/>
      </w:r>
    </w:p>
  </w:endnote>
  <w:endnote w:type="continuationSeparator" w:id="0">
    <w:p w:rsidR="0020480C" w:rsidRDefault="002048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67432A">
      <w:rPr>
        <w:rStyle w:val="ab"/>
        <w:noProof/>
      </w:rPr>
      <w:t>2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480C" w:rsidRDefault="0020480C">
      <w:r>
        <w:separator/>
      </w:r>
    </w:p>
  </w:footnote>
  <w:footnote w:type="continuationSeparator" w:id="0">
    <w:p w:rsidR="0020480C" w:rsidRDefault="002048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200030"/>
    <w:rsid w:val="0020056C"/>
    <w:rsid w:val="00202AB8"/>
    <w:rsid w:val="00203956"/>
    <w:rsid w:val="0020480C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553B"/>
    <w:rsid w:val="003763EE"/>
    <w:rsid w:val="00377548"/>
    <w:rsid w:val="003808F7"/>
    <w:rsid w:val="00385635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2767F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B6195"/>
    <w:rsid w:val="005C2617"/>
    <w:rsid w:val="005C6F34"/>
    <w:rsid w:val="005C7A15"/>
    <w:rsid w:val="005D087B"/>
    <w:rsid w:val="005D4D78"/>
    <w:rsid w:val="005E1C12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7432A"/>
    <w:rsid w:val="006B16A8"/>
    <w:rsid w:val="006B1C65"/>
    <w:rsid w:val="006B3AFB"/>
    <w:rsid w:val="006B5CD7"/>
    <w:rsid w:val="006C6FAD"/>
    <w:rsid w:val="006C71CA"/>
    <w:rsid w:val="006E632F"/>
    <w:rsid w:val="00700606"/>
    <w:rsid w:val="007044A7"/>
    <w:rsid w:val="00711339"/>
    <w:rsid w:val="00716E74"/>
    <w:rsid w:val="00751B42"/>
    <w:rsid w:val="00751EC7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01B"/>
    <w:rsid w:val="00A52E7B"/>
    <w:rsid w:val="00A6516B"/>
    <w:rsid w:val="00A70EEE"/>
    <w:rsid w:val="00A73278"/>
    <w:rsid w:val="00A7774B"/>
    <w:rsid w:val="00A87488"/>
    <w:rsid w:val="00A95631"/>
    <w:rsid w:val="00AA19D1"/>
    <w:rsid w:val="00AB5C12"/>
    <w:rsid w:val="00AB6281"/>
    <w:rsid w:val="00AC797B"/>
    <w:rsid w:val="00AD5DEE"/>
    <w:rsid w:val="00AD69C8"/>
    <w:rsid w:val="00B03186"/>
    <w:rsid w:val="00B05337"/>
    <w:rsid w:val="00B11EFA"/>
    <w:rsid w:val="00B128CC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2829"/>
    <w:rsid w:val="00D16D03"/>
    <w:rsid w:val="00D210E4"/>
    <w:rsid w:val="00D328F4"/>
    <w:rsid w:val="00D34371"/>
    <w:rsid w:val="00D353F2"/>
    <w:rsid w:val="00D43838"/>
    <w:rsid w:val="00D4745B"/>
    <w:rsid w:val="00D64DEC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40AD"/>
    <w:rsid w:val="00DA6672"/>
    <w:rsid w:val="00DB21FD"/>
    <w:rsid w:val="00DB636B"/>
    <w:rsid w:val="00DC1C9D"/>
    <w:rsid w:val="00DD21C1"/>
    <w:rsid w:val="00DD2B56"/>
    <w:rsid w:val="00DD449E"/>
    <w:rsid w:val="00DE464C"/>
    <w:rsid w:val="00DE69F8"/>
    <w:rsid w:val="00E02683"/>
    <w:rsid w:val="00E045EE"/>
    <w:rsid w:val="00E04E8F"/>
    <w:rsid w:val="00E10D1C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C0930"/>
    <w:rsid w:val="00EC4079"/>
    <w:rsid w:val="00EC5E6E"/>
    <w:rsid w:val="00ED038E"/>
    <w:rsid w:val="00ED0FF7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6</TotalTime>
  <Pages>22</Pages>
  <Words>2825</Words>
  <Characters>16103</Characters>
  <Application>Microsoft Office Word</Application>
  <DocSecurity>0</DocSecurity>
  <Lines>134</Lines>
  <Paragraphs>37</Paragraphs>
  <ScaleCrop>false</ScaleCrop>
  <Company/>
  <LinksUpToDate>false</LinksUpToDate>
  <CharactersWithSpaces>18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95</cp:revision>
  <dcterms:created xsi:type="dcterms:W3CDTF">2014-11-01T06:26:00Z</dcterms:created>
  <dcterms:modified xsi:type="dcterms:W3CDTF">2014-11-20T16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